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4853AD" w14:textId="5E9FC89C" w:rsidR="00685E8D" w:rsidRPr="00685E8D" w:rsidRDefault="00685E8D" w:rsidP="00685E8D">
      <w:pPr>
        <w:jc w:val="center"/>
        <w:rPr>
          <w:sz w:val="44"/>
          <w:szCs w:val="44"/>
        </w:rPr>
      </w:pPr>
      <w:r w:rsidRPr="00685E8D">
        <w:rPr>
          <w:rFonts w:hint="eastAsia"/>
          <w:sz w:val="44"/>
          <w:szCs w:val="44"/>
        </w:rPr>
        <w:t>作业二</w:t>
      </w:r>
    </w:p>
    <w:p w14:paraId="0E4D2AD6" w14:textId="1F0238C3" w:rsidR="00835EAC" w:rsidRDefault="00835EAC" w:rsidP="00835EAC">
      <w:r>
        <w:rPr>
          <w:rFonts w:hint="eastAsia"/>
        </w:rPr>
        <w:t>要求：</w:t>
      </w:r>
    </w:p>
    <w:p w14:paraId="41710D83" w14:textId="77777777" w:rsidR="00835EAC" w:rsidRDefault="00835EAC" w:rsidP="00835EAC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实现给定要求的</w:t>
      </w:r>
      <w:r w:rsidR="001B16A1">
        <w:rPr>
          <w:rFonts w:hint="eastAsia"/>
        </w:rPr>
        <w:t>卷积</w:t>
      </w:r>
      <w:r>
        <w:rPr>
          <w:rFonts w:hint="eastAsia"/>
        </w:rPr>
        <w:t>神经网络，网络框架要求见图2；</w:t>
      </w:r>
    </w:p>
    <w:p w14:paraId="29203627" w14:textId="77777777" w:rsidR="00835EAC" w:rsidRDefault="00835EAC" w:rsidP="00835EAC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利用1中构建的深度网络实现MNIST数据集识别（数据聚集已经提供，亦可直接下载）；</w:t>
      </w:r>
    </w:p>
    <w:p w14:paraId="53CA4EA8" w14:textId="77777777" w:rsidR="00835EAC" w:rsidRDefault="00835EAC" w:rsidP="00835EAC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提交的作业：全部代码+代码说明文档（包括最终实验结果截图，不少于500字）。</w:t>
      </w:r>
    </w:p>
    <w:p w14:paraId="55EAB7FD" w14:textId="77777777" w:rsidR="00835EAC" w:rsidRPr="008F65C9" w:rsidRDefault="00835EAC" w:rsidP="00835EAC"/>
    <w:p w14:paraId="28A149D7" w14:textId="77777777" w:rsidR="00835EAC" w:rsidRDefault="00501A99" w:rsidP="00835EAC">
      <w:r>
        <w:object w:dxaOrig="12696" w:dyaOrig="2161" w14:anchorId="3AB7D3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70.6pt" o:ole="">
            <v:imagedata r:id="rId7" o:title=""/>
          </v:shape>
          <o:OLEObject Type="Embed" ProgID="Visio.Drawing.15" ShapeID="_x0000_i1025" DrawAspect="Content" ObjectID="_1672087007" r:id="rId8"/>
        </w:object>
      </w:r>
    </w:p>
    <w:p w14:paraId="4E9A8A48" w14:textId="77777777" w:rsidR="00835EAC" w:rsidRDefault="00835EAC" w:rsidP="00835EAC">
      <w:pPr>
        <w:jc w:val="center"/>
      </w:pPr>
      <w:r>
        <w:rPr>
          <w:rFonts w:hint="eastAsia"/>
        </w:rPr>
        <w:t>图2</w:t>
      </w:r>
    </w:p>
    <w:p w14:paraId="0079AFF7" w14:textId="77777777" w:rsidR="007F773D" w:rsidRPr="007F773D" w:rsidRDefault="007F773D" w:rsidP="007F773D">
      <w:r w:rsidRPr="007F773D">
        <w:rPr>
          <w:rFonts w:hint="eastAsia"/>
        </w:rPr>
        <w:t>代码说明文档：</w:t>
      </w:r>
    </w:p>
    <w:p w14:paraId="576048DB" w14:textId="77777777" w:rsidR="007F773D" w:rsidRPr="007F773D" w:rsidRDefault="007F773D" w:rsidP="007F773D">
      <w:pPr>
        <w:spacing w:line="288" w:lineRule="auto"/>
        <w:ind w:firstLine="420"/>
      </w:pPr>
      <w:r w:rsidRPr="007F773D">
        <w:rPr>
          <w:rFonts w:hint="eastAsia"/>
        </w:rPr>
        <w:t>总共训练样本为60000个，测试样本为10000。训练的总迭代次数为6000次，每训练600次就测试一下网络的正确率，总共测试10次。每次训练的时候从训练样本里随机选出100个样本，对网络进行训练。最后对整个测试样本进行测试，得到最终的正确率。</w:t>
      </w:r>
    </w:p>
    <w:p w14:paraId="2858EF3B" w14:textId="1F931E82" w:rsidR="006A23B9" w:rsidRDefault="007F773D" w:rsidP="007F773D">
      <w:r w:rsidRPr="007F773D">
        <w:rPr>
          <w:rFonts w:hint="eastAsia"/>
        </w:rPr>
        <w:t>该网络包括3个Convention卷积层；4个ReLU激活层；2个pooling池化层；2个Affine仿射层以及一个Softmax层，采用Cross-Entropy</w:t>
      </w:r>
      <w:r w:rsidRPr="007F773D">
        <w:t xml:space="preserve"> </w:t>
      </w:r>
      <w:r w:rsidRPr="007F773D">
        <w:rPr>
          <w:rFonts w:hint="eastAsia"/>
        </w:rPr>
        <w:t>Loss损失函数。使用SGD迭代法更新网络参数，学习率为0.001。采用He初始值对网络进行初始化。</w:t>
      </w:r>
    </w:p>
    <w:p w14:paraId="6A0635D2" w14:textId="6E6B07FF" w:rsidR="007F773D" w:rsidRDefault="007F773D" w:rsidP="007F773D"/>
    <w:p w14:paraId="6C448C74" w14:textId="5953A431" w:rsidR="00AA6D45" w:rsidRPr="00AA6D45" w:rsidRDefault="002E3A6C" w:rsidP="00AA6D45">
      <w:r>
        <w:rPr>
          <w:rFonts w:hint="eastAsia"/>
        </w:rPr>
        <w:t>卷积层1</w:t>
      </w:r>
      <w:r w:rsidR="007E33E0">
        <w:rPr>
          <w:rFonts w:hint="eastAsia"/>
        </w:rPr>
        <w:t>滤波器</w:t>
      </w:r>
      <w:r>
        <w:rPr>
          <w:rFonts w:hint="eastAsia"/>
        </w:rPr>
        <w:t>：</w:t>
      </w:r>
      <w:r w:rsidR="00AA6D45">
        <w:rPr>
          <w:rFonts w:hint="eastAsia"/>
        </w:rPr>
        <w:t>（</w:t>
      </w:r>
      <w:r w:rsidR="00A4714E">
        <w:rPr>
          <w:rFonts w:hint="eastAsia"/>
        </w:rPr>
        <w:t>该滤波器使得</w:t>
      </w:r>
      <w:r w:rsidR="00AA6D45" w:rsidRPr="00AA6D45">
        <w:t>卷积层输出</w:t>
      </w:r>
      <w:r w:rsidR="00A4714E">
        <w:rPr>
          <w:rFonts w:hint="eastAsia"/>
        </w:rPr>
        <w:t>大小即28*28</w:t>
      </w:r>
      <w:r w:rsidR="00AA6D45" w:rsidRPr="00AA6D45">
        <w:t>不变</w:t>
      </w:r>
      <w:r w:rsidR="00AA6D45">
        <w:rPr>
          <w:rFonts w:hint="eastAsia"/>
        </w:rPr>
        <w:t>）</w:t>
      </w:r>
    </w:p>
    <w:p w14:paraId="1B1EBFBE" w14:textId="1CCD344E" w:rsidR="002E3A6C" w:rsidRDefault="00AA6D45" w:rsidP="007F773D">
      <w:r>
        <w:rPr>
          <w:rFonts w:hint="eastAsia"/>
        </w:rPr>
        <w:t>）</w:t>
      </w:r>
    </w:p>
    <w:p w14:paraId="4CAD29B8" w14:textId="3B999F68" w:rsidR="002E3A6C" w:rsidRDefault="002E3A6C" w:rsidP="007F773D">
      <w:r>
        <w:rPr>
          <w:rFonts w:hint="eastAsia"/>
        </w:rPr>
        <w:t>数量：8</w:t>
      </w:r>
      <w:r>
        <w:tab/>
      </w:r>
      <w:r>
        <w:tab/>
      </w:r>
      <w:r>
        <w:rPr>
          <w:rFonts w:hint="eastAsia"/>
        </w:rPr>
        <w:t>大小：3*3</w:t>
      </w:r>
      <w:r>
        <w:tab/>
      </w:r>
      <w:r>
        <w:tab/>
      </w:r>
      <w:r>
        <w:rPr>
          <w:rFonts w:hint="eastAsia"/>
        </w:rPr>
        <w:t>填充：1</w:t>
      </w:r>
      <w:r>
        <w:tab/>
      </w:r>
      <w:r>
        <w:tab/>
      </w:r>
      <w:r>
        <w:rPr>
          <w:rFonts w:hint="eastAsia"/>
        </w:rPr>
        <w:t>步幅：1</w:t>
      </w:r>
    </w:p>
    <w:p w14:paraId="0F853E9D" w14:textId="3B9A22B6" w:rsidR="002E3A6C" w:rsidRDefault="002E3A6C" w:rsidP="007F773D"/>
    <w:p w14:paraId="2332679A" w14:textId="4342E3DE" w:rsidR="004049D5" w:rsidRDefault="004049D5" w:rsidP="007F773D">
      <w:r>
        <w:rPr>
          <w:rFonts w:hint="eastAsia"/>
        </w:rPr>
        <w:t>池化层1：</w:t>
      </w:r>
    </w:p>
    <w:p w14:paraId="14B1A751" w14:textId="769EC044" w:rsidR="004049D5" w:rsidRDefault="004049D5" w:rsidP="007F773D">
      <w:pPr>
        <w:rPr>
          <w:rFonts w:hint="eastAsia"/>
        </w:rPr>
      </w:pPr>
      <w:r>
        <w:rPr>
          <w:rFonts w:hint="eastAsia"/>
        </w:rPr>
        <w:t>大小：2*2</w:t>
      </w:r>
      <w:r>
        <w:tab/>
      </w:r>
      <w:r>
        <w:tab/>
      </w:r>
      <w:r>
        <w:rPr>
          <w:rFonts w:hint="eastAsia"/>
        </w:rPr>
        <w:t>步幅：2</w:t>
      </w:r>
    </w:p>
    <w:p w14:paraId="79E7D805" w14:textId="77777777" w:rsidR="004049D5" w:rsidRDefault="004049D5" w:rsidP="007F773D">
      <w:pPr>
        <w:rPr>
          <w:rFonts w:hint="eastAsia"/>
        </w:rPr>
      </w:pPr>
    </w:p>
    <w:p w14:paraId="5B1C9842" w14:textId="28DAE106" w:rsidR="002E3A6C" w:rsidRDefault="002E3A6C" w:rsidP="002E3A6C">
      <w:r>
        <w:rPr>
          <w:rFonts w:hint="eastAsia"/>
        </w:rPr>
        <w:t>卷积层</w:t>
      </w:r>
      <w:r>
        <w:rPr>
          <w:rFonts w:hint="eastAsia"/>
        </w:rPr>
        <w:t>2</w:t>
      </w:r>
      <w:r w:rsidR="007E33E0">
        <w:rPr>
          <w:rFonts w:hint="eastAsia"/>
        </w:rPr>
        <w:t>滤波器</w:t>
      </w:r>
      <w:r>
        <w:rPr>
          <w:rFonts w:hint="eastAsia"/>
        </w:rPr>
        <w:t>：</w:t>
      </w:r>
    </w:p>
    <w:p w14:paraId="730A08C5" w14:textId="125116BE" w:rsidR="002E3A6C" w:rsidRDefault="002E3A6C" w:rsidP="002E3A6C">
      <w:r>
        <w:rPr>
          <w:rFonts w:hint="eastAsia"/>
        </w:rPr>
        <w:t>数量：</w:t>
      </w:r>
      <w:r>
        <w:rPr>
          <w:rFonts w:hint="eastAsia"/>
        </w:rPr>
        <w:t>16</w:t>
      </w:r>
      <w:r>
        <w:tab/>
      </w:r>
      <w:r>
        <w:tab/>
      </w:r>
      <w:r>
        <w:rPr>
          <w:rFonts w:hint="eastAsia"/>
        </w:rPr>
        <w:t>大小：3*3</w:t>
      </w:r>
      <w:r>
        <w:tab/>
      </w:r>
      <w:r>
        <w:tab/>
      </w:r>
      <w:r>
        <w:rPr>
          <w:rFonts w:hint="eastAsia"/>
        </w:rPr>
        <w:t>填充：1</w:t>
      </w:r>
      <w:r>
        <w:tab/>
      </w:r>
      <w:r>
        <w:tab/>
      </w:r>
      <w:r>
        <w:rPr>
          <w:rFonts w:hint="eastAsia"/>
        </w:rPr>
        <w:t>步幅：1</w:t>
      </w:r>
    </w:p>
    <w:p w14:paraId="4BE2421A" w14:textId="420EB96F" w:rsidR="004049D5" w:rsidRDefault="004049D5" w:rsidP="002E3A6C"/>
    <w:p w14:paraId="1932BFF9" w14:textId="5E799F66" w:rsidR="004049D5" w:rsidRDefault="004049D5" w:rsidP="004049D5">
      <w:r>
        <w:rPr>
          <w:rFonts w:hint="eastAsia"/>
        </w:rPr>
        <w:t>池化层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49ECB6EF" w14:textId="6B7EBA82" w:rsidR="004049D5" w:rsidRPr="004049D5" w:rsidRDefault="004049D5" w:rsidP="002E3A6C">
      <w:pPr>
        <w:rPr>
          <w:rFonts w:hint="eastAsia"/>
        </w:rPr>
      </w:pPr>
      <w:r>
        <w:rPr>
          <w:rFonts w:hint="eastAsia"/>
        </w:rPr>
        <w:t>大小：2*2</w:t>
      </w:r>
      <w:r>
        <w:tab/>
      </w:r>
      <w:r>
        <w:tab/>
      </w:r>
      <w:r>
        <w:rPr>
          <w:rFonts w:hint="eastAsia"/>
        </w:rPr>
        <w:t>步幅：2</w:t>
      </w:r>
    </w:p>
    <w:p w14:paraId="2CCD4D56" w14:textId="62FF63E0" w:rsidR="002E3A6C" w:rsidRDefault="002E3A6C" w:rsidP="007F773D"/>
    <w:p w14:paraId="071B73DB" w14:textId="0A8EC33F" w:rsidR="002E3A6C" w:rsidRDefault="002E3A6C" w:rsidP="002E3A6C">
      <w:r>
        <w:rPr>
          <w:rFonts w:hint="eastAsia"/>
        </w:rPr>
        <w:t>卷积层</w:t>
      </w:r>
      <w:r>
        <w:rPr>
          <w:rFonts w:hint="eastAsia"/>
        </w:rPr>
        <w:t>3</w:t>
      </w:r>
      <w:r w:rsidR="007E33E0">
        <w:rPr>
          <w:rFonts w:hint="eastAsia"/>
        </w:rPr>
        <w:t>滤波器</w:t>
      </w:r>
      <w:r>
        <w:rPr>
          <w:rFonts w:hint="eastAsia"/>
        </w:rPr>
        <w:t>：</w:t>
      </w:r>
    </w:p>
    <w:p w14:paraId="433857B9" w14:textId="056435E5" w:rsidR="002E3A6C" w:rsidRDefault="002E3A6C" w:rsidP="002E3A6C">
      <w:pPr>
        <w:rPr>
          <w:rFonts w:hint="eastAsia"/>
        </w:rPr>
      </w:pPr>
      <w:r>
        <w:rPr>
          <w:rFonts w:hint="eastAsia"/>
        </w:rPr>
        <w:t>数量：</w:t>
      </w:r>
      <w:r>
        <w:rPr>
          <w:rFonts w:hint="eastAsia"/>
        </w:rPr>
        <w:t>32</w:t>
      </w:r>
      <w:r>
        <w:tab/>
      </w:r>
      <w:r>
        <w:tab/>
      </w:r>
      <w:r>
        <w:rPr>
          <w:rFonts w:hint="eastAsia"/>
        </w:rPr>
        <w:t>大小：3*3</w:t>
      </w:r>
      <w:r>
        <w:tab/>
      </w:r>
      <w:r>
        <w:tab/>
      </w:r>
      <w:r>
        <w:rPr>
          <w:rFonts w:hint="eastAsia"/>
        </w:rPr>
        <w:t>填充：1</w:t>
      </w:r>
      <w:r>
        <w:tab/>
      </w:r>
      <w:r>
        <w:tab/>
      </w:r>
      <w:r>
        <w:rPr>
          <w:rFonts w:hint="eastAsia"/>
        </w:rPr>
        <w:t>步幅：1</w:t>
      </w:r>
    </w:p>
    <w:p w14:paraId="7AA78162" w14:textId="77777777" w:rsidR="002E3A6C" w:rsidRPr="002E3A6C" w:rsidRDefault="002E3A6C" w:rsidP="007F773D">
      <w:pPr>
        <w:rPr>
          <w:rFonts w:hint="eastAsia"/>
        </w:rPr>
      </w:pPr>
    </w:p>
    <w:p w14:paraId="18CEC49E" w14:textId="06653868" w:rsidR="002E3A6C" w:rsidRDefault="004A3A18" w:rsidP="007F773D">
      <w:r w:rsidRPr="007F773D">
        <w:rPr>
          <w:rFonts w:hint="eastAsia"/>
        </w:rPr>
        <w:t>仿射层</w:t>
      </w:r>
      <w:r>
        <w:rPr>
          <w:rFonts w:hint="eastAsia"/>
        </w:rPr>
        <w:t>1：</w:t>
      </w:r>
    </w:p>
    <w:p w14:paraId="48E5C722" w14:textId="1DAAF67C" w:rsidR="004A3A18" w:rsidRDefault="004A3A18" w:rsidP="007F773D">
      <w:pPr>
        <w:rPr>
          <w:rFonts w:hint="eastAsia"/>
        </w:rPr>
      </w:pPr>
      <w:r>
        <w:rPr>
          <w:rFonts w:hint="eastAsia"/>
        </w:rPr>
        <w:t>输入神经元：32*7*7</w:t>
      </w:r>
      <w:r>
        <w:tab/>
      </w:r>
      <w:r>
        <w:tab/>
      </w:r>
      <w:r>
        <w:rPr>
          <w:rFonts w:hint="eastAsia"/>
        </w:rPr>
        <w:t>输出神经元：50</w:t>
      </w:r>
    </w:p>
    <w:p w14:paraId="754C21C9" w14:textId="77777777" w:rsidR="004A3A18" w:rsidRDefault="004A3A18" w:rsidP="007F773D">
      <w:pPr>
        <w:rPr>
          <w:rFonts w:hint="eastAsia"/>
        </w:rPr>
      </w:pPr>
    </w:p>
    <w:p w14:paraId="064AA759" w14:textId="42BEA77F" w:rsidR="004A3A18" w:rsidRDefault="004A3A18" w:rsidP="007F773D">
      <w:r>
        <w:rPr>
          <w:rFonts w:hint="eastAsia"/>
        </w:rPr>
        <w:t>仿射层2：</w:t>
      </w:r>
    </w:p>
    <w:p w14:paraId="272C92AC" w14:textId="6DA2A902" w:rsidR="004A3A18" w:rsidRDefault="004A3A18" w:rsidP="007F773D">
      <w:pPr>
        <w:rPr>
          <w:rFonts w:hint="eastAsia"/>
        </w:rPr>
      </w:pPr>
      <w:r>
        <w:rPr>
          <w:rFonts w:hint="eastAsia"/>
        </w:rPr>
        <w:t>输入神经元：50</w:t>
      </w:r>
      <w:r>
        <w:tab/>
      </w:r>
      <w:r>
        <w:tab/>
      </w:r>
      <w:r>
        <w:tab/>
      </w:r>
      <w:r>
        <w:rPr>
          <w:rFonts w:hint="eastAsia"/>
        </w:rPr>
        <w:t>输出神经元：10</w:t>
      </w:r>
    </w:p>
    <w:p w14:paraId="3C82D219" w14:textId="77777777" w:rsidR="002E3A6C" w:rsidRDefault="002E3A6C" w:rsidP="007F773D">
      <w:pPr>
        <w:rPr>
          <w:rFonts w:hint="eastAsia"/>
        </w:rPr>
      </w:pPr>
    </w:p>
    <w:p w14:paraId="05956D97" w14:textId="3CBCA158" w:rsidR="008F65C9" w:rsidRDefault="008F65C9">
      <w:pPr>
        <w:rPr>
          <w:rFonts w:hint="eastAsia"/>
        </w:rPr>
      </w:pPr>
      <w:r>
        <w:rPr>
          <w:rFonts w:hint="eastAsia"/>
        </w:rPr>
        <w:t>最终实验结果</w:t>
      </w:r>
      <w:r>
        <w:rPr>
          <w:rFonts w:hint="eastAsia"/>
        </w:rPr>
        <w:t>：</w:t>
      </w:r>
    </w:p>
    <w:p w14:paraId="4D94507F" w14:textId="2B86805E" w:rsidR="006A23B9" w:rsidRDefault="006A23B9">
      <w:r>
        <w:rPr>
          <w:noProof/>
        </w:rPr>
        <w:lastRenderedPageBreak/>
        <w:drawing>
          <wp:inline distT="0" distB="0" distL="0" distR="0" wp14:anchorId="64379B6B" wp14:editId="44523562">
            <wp:extent cx="4191363" cy="1402202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91363" cy="1402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F74FFE" w14:textId="4B97224D" w:rsidR="008F65C9" w:rsidRDefault="008F65C9">
      <w:pPr>
        <w:rPr>
          <w:rFonts w:hint="eastAsia"/>
        </w:rPr>
      </w:pPr>
      <w:r>
        <w:rPr>
          <w:rFonts w:hint="eastAsia"/>
        </w:rPr>
        <w:t>测试数据准确率为98.95%</w:t>
      </w:r>
    </w:p>
    <w:sectPr w:rsidR="008F65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89BB98" w14:textId="77777777" w:rsidR="00452F6A" w:rsidRDefault="00452F6A" w:rsidP="00835EAC">
      <w:r>
        <w:separator/>
      </w:r>
    </w:p>
  </w:endnote>
  <w:endnote w:type="continuationSeparator" w:id="0">
    <w:p w14:paraId="0BAEDA66" w14:textId="77777777" w:rsidR="00452F6A" w:rsidRDefault="00452F6A" w:rsidP="00835E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5555EA" w14:textId="77777777" w:rsidR="00452F6A" w:rsidRDefault="00452F6A" w:rsidP="00835EAC">
      <w:r>
        <w:separator/>
      </w:r>
    </w:p>
  </w:footnote>
  <w:footnote w:type="continuationSeparator" w:id="0">
    <w:p w14:paraId="3FE41793" w14:textId="77777777" w:rsidR="00452F6A" w:rsidRDefault="00452F6A" w:rsidP="00835E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93671FD"/>
    <w:multiLevelType w:val="hybridMultilevel"/>
    <w:tmpl w:val="F7841D4E"/>
    <w:lvl w:ilvl="0" w:tplc="6FFC76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977B4"/>
    <w:rsid w:val="001B16A1"/>
    <w:rsid w:val="002E3A6C"/>
    <w:rsid w:val="004049D5"/>
    <w:rsid w:val="00452F6A"/>
    <w:rsid w:val="004A3A18"/>
    <w:rsid w:val="00501A99"/>
    <w:rsid w:val="005138E8"/>
    <w:rsid w:val="00584E16"/>
    <w:rsid w:val="00685E8D"/>
    <w:rsid w:val="006977B4"/>
    <w:rsid w:val="006A23B9"/>
    <w:rsid w:val="007942F4"/>
    <w:rsid w:val="007E33E0"/>
    <w:rsid w:val="007F773D"/>
    <w:rsid w:val="00835EAC"/>
    <w:rsid w:val="008A17A1"/>
    <w:rsid w:val="008F65C9"/>
    <w:rsid w:val="00A4714E"/>
    <w:rsid w:val="00AA6D45"/>
    <w:rsid w:val="00AC3D4F"/>
    <w:rsid w:val="00AD2A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2AABC7"/>
  <w15:chartTrackingRefBased/>
  <w15:docId w15:val="{1E920645-0DB9-4FFF-A2A0-13B6E8D538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35EAC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35E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35EA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35E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35EAC"/>
    <w:rPr>
      <w:sz w:val="18"/>
      <w:szCs w:val="18"/>
    </w:rPr>
  </w:style>
  <w:style w:type="paragraph" w:styleId="a7">
    <w:name w:val="List Paragraph"/>
    <w:basedOn w:val="a"/>
    <w:uiPriority w:val="34"/>
    <w:qFormat/>
    <w:rsid w:val="00835EA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5209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471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13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149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21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84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966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946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650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9</TotalTime>
  <Pages>2</Pages>
  <Words>99</Words>
  <Characters>569</Characters>
  <Application>Microsoft Office Word</Application>
  <DocSecurity>0</DocSecurity>
  <Lines>4</Lines>
  <Paragraphs>1</Paragraphs>
  <ScaleCrop>false</ScaleCrop>
  <Company/>
  <LinksUpToDate>false</LinksUpToDate>
  <CharactersWithSpaces>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衡 德康</cp:lastModifiedBy>
  <cp:revision>20</cp:revision>
  <dcterms:created xsi:type="dcterms:W3CDTF">2019-11-06T03:10:00Z</dcterms:created>
  <dcterms:modified xsi:type="dcterms:W3CDTF">2021-01-13T15:50:00Z</dcterms:modified>
</cp:coreProperties>
</file>